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0EED" w:rsidRPr="00372E0B" w:rsidRDefault="00372E0B" w:rsidP="00372E0B">
      <w:r>
        <w:object w:dxaOrig="10827" w:dyaOrig="14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603.4pt" o:ole="">
            <v:imagedata r:id="rId4" o:title=""/>
          </v:shape>
          <o:OLEObject Type="Embed" ProgID="Visio.Drawing.11" ShapeID="_x0000_i1025" DrawAspect="Content" ObjectID="_1549700482" r:id="rId5"/>
        </w:object>
      </w:r>
      <w:bookmarkStart w:id="0" w:name="_GoBack"/>
      <w:bookmarkEnd w:id="0"/>
    </w:p>
    <w:sectPr w:rsidR="00D50EED" w:rsidRPr="00372E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B8C"/>
    <w:rsid w:val="00372E0B"/>
    <w:rsid w:val="00560B8C"/>
    <w:rsid w:val="00892059"/>
    <w:rsid w:val="00A1301E"/>
    <w:rsid w:val="00D50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441807F-42CF-4965-BAA2-89E564552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6</cp:revision>
  <dcterms:created xsi:type="dcterms:W3CDTF">2017-02-17T08:04:00Z</dcterms:created>
  <dcterms:modified xsi:type="dcterms:W3CDTF">2017-02-27T09:35:00Z</dcterms:modified>
</cp:coreProperties>
</file>